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4956" w:rsidRDefault="00E84956" w:rsidP="00E84956">
      <w:pPr>
        <w:tabs>
          <w:tab w:val="left" w:pos="9639"/>
        </w:tabs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t>План-схема района расположения МДОУ детского сада № 15,</w:t>
      </w:r>
    </w:p>
    <w:p w:rsidR="00E84956" w:rsidRDefault="00E84956" w:rsidP="00E84956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ути движения транспортных средств и воспитанников в непосредственной близости от МДОУ детского сада № 15  </w:t>
      </w:r>
    </w:p>
    <w:p w:rsidR="00E84956" w:rsidRDefault="00E84956" w:rsidP="00E84956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E84956" w:rsidRPr="00196DC6" w:rsidRDefault="00E84956" w:rsidP="00E84956">
      <w:pPr>
        <w:tabs>
          <w:tab w:val="left" w:pos="5103"/>
          <w:tab w:val="left" w:pos="9639"/>
        </w:tabs>
        <w:spacing w:line="360" w:lineRule="auto"/>
        <w:ind w:left="-15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53640</wp:posOffset>
                </wp:positionH>
                <wp:positionV relativeFrom="paragraph">
                  <wp:posOffset>4850130</wp:posOffset>
                </wp:positionV>
                <wp:extent cx="558165" cy="225425"/>
                <wp:effectExtent l="9525" t="8255" r="13335" b="13970"/>
                <wp:wrapNone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8165" cy="225425"/>
                        </a:xfrm>
                        <a:prstGeom prst="rect">
                          <a:avLst/>
                        </a:prstGeom>
                        <a:solidFill>
                          <a:srgbClr val="FABF8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4956" w:rsidRPr="006C462D" w:rsidRDefault="00E84956" w:rsidP="00E84956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6C462D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д.4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193.2pt;margin-top:381.9pt;width:43.95pt;height:17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" fillcolor="#fabf8f">
                <v:textbox>
                  <w:txbxContent>
                    <w:p w:rsidR="00E84956" w:rsidRPr="006C462D" w:rsidRDefault="00E84956" w:rsidP="00E84956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6C462D">
                        <w:rPr>
                          <w:rFonts w:ascii="Arial" w:hAnsi="Arial" w:cs="Arial"/>
                          <w:sz w:val="16"/>
                          <w:szCs w:val="16"/>
                        </w:rPr>
                        <w:t>д.48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4850130</wp:posOffset>
                </wp:positionV>
                <wp:extent cx="437515" cy="225425"/>
                <wp:effectExtent l="7620" t="8255" r="12065" b="13970"/>
                <wp:wrapNone/>
                <wp:docPr id="3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7515" cy="225425"/>
                        </a:xfrm>
                        <a:prstGeom prst="rect">
                          <a:avLst/>
                        </a:prstGeom>
                        <a:solidFill>
                          <a:srgbClr val="FABF8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4956" w:rsidRPr="006C462D" w:rsidRDefault="00E84956" w:rsidP="00E84956">
                            <w:pP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6C462D"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д</w:t>
                            </w: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.</w:t>
                            </w:r>
                            <w:r w:rsidRPr="006C462D"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14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7" style="position:absolute;left:0;text-align:left;margin-left:152.55pt;margin-top:381.9pt;width:34.45pt;height:17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" fillcolor="#fabf8f">
                <v:textbox>
                  <w:txbxContent>
                    <w:p w:rsidR="00E84956" w:rsidRPr="006C462D" w:rsidRDefault="00E84956" w:rsidP="00E84956">
                      <w:pPr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6C462D">
                        <w:rPr>
                          <w:rFonts w:ascii="Arial" w:hAnsi="Arial" w:cs="Arial"/>
                          <w:sz w:val="14"/>
                          <w:szCs w:val="14"/>
                        </w:rPr>
                        <w:t>д</w:t>
                      </w:r>
                      <w:r>
                        <w:rPr>
                          <w:rFonts w:ascii="Arial" w:hAnsi="Arial" w:cs="Arial"/>
                          <w:sz w:val="14"/>
                          <w:szCs w:val="14"/>
                        </w:rPr>
                        <w:t>.</w:t>
                      </w:r>
                      <w:r w:rsidRPr="006C462D">
                        <w:rPr>
                          <w:rFonts w:ascii="Arial" w:hAnsi="Arial" w:cs="Arial"/>
                          <w:sz w:val="14"/>
                          <w:szCs w:val="14"/>
                        </w:rPr>
                        <w:t>14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20290</wp:posOffset>
                </wp:positionH>
                <wp:positionV relativeFrom="paragraph">
                  <wp:posOffset>4975860</wp:posOffset>
                </wp:positionV>
                <wp:extent cx="720725" cy="236855"/>
                <wp:effectExtent l="0" t="635" r="3175" b="635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0725" cy="236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margin-left:182.7pt;margin-top:391.8pt;width:56.75pt;height:18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4956175</wp:posOffset>
                </wp:positionV>
                <wp:extent cx="382905" cy="256540"/>
                <wp:effectExtent l="0" t="0" r="0" b="63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2905" cy="256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152.55pt;margin-top:390.25pt;width:30.15pt;height:2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" stroked="f"/>
            </w:pict>
          </mc:Fallback>
        </mc:AlternateContent>
      </w:r>
      <w:r>
        <w:object w:dxaOrig="25648" w:dyaOrig="17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4.85pt;height:624pt" o:ole="">
            <v:imagedata r:id="rId5" o:title=""/>
          </v:shape>
          <o:OLEObject Type="Embed" ProgID="Visio.Drawing.11" ShapeID="_x0000_i1025" DrawAspect="Content" ObjectID="_1566034132" r:id="rId6"/>
        </w:object>
      </w:r>
    </w:p>
    <w:p w:rsidR="00006D65" w:rsidRDefault="00006D65"/>
    <w:sectPr w:rsidR="00006D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FA2"/>
    <w:rsid w:val="00006D65"/>
    <w:rsid w:val="00295FA2"/>
    <w:rsid w:val="00E84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49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49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</Words>
  <Characters>171</Characters>
  <Application>Microsoft Office Word</Application>
  <DocSecurity>0</DocSecurity>
  <Lines>1</Lines>
  <Paragraphs>1</Paragraphs>
  <ScaleCrop>false</ScaleCrop>
  <Company/>
  <LinksUpToDate>false</LinksUpToDate>
  <CharactersWithSpaces>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</dc:creator>
  <cp:keywords/>
  <dc:description/>
  <cp:lastModifiedBy>Мария</cp:lastModifiedBy>
  <cp:revision>2</cp:revision>
  <dcterms:created xsi:type="dcterms:W3CDTF">2017-09-04T09:42:00Z</dcterms:created>
  <dcterms:modified xsi:type="dcterms:W3CDTF">2017-09-04T09:42:00Z</dcterms:modified>
</cp:coreProperties>
</file>